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6DD9" w:rsidRPr="002713F7" w:rsidRDefault="00EE6DD9" w:rsidP="00EE6DD9">
      <w:pPr>
        <w:autoSpaceDE w:val="0"/>
        <w:autoSpaceDN w:val="0"/>
        <w:adjustRightInd w:val="0"/>
        <w:spacing w:before="100" w:after="100"/>
        <w:ind w:left="360" w:right="360"/>
        <w:jc w:val="center"/>
        <w:rPr>
          <w:rFonts w:ascii="Times New Roman" w:hAnsi="Times New Roman"/>
          <w:b/>
          <w:sz w:val="28"/>
          <w:szCs w:val="28"/>
        </w:rPr>
      </w:pPr>
      <w:r w:rsidRPr="002713F7">
        <w:rPr>
          <w:rFonts w:ascii="Times New Roman" w:hAnsi="Times New Roman"/>
          <w:b/>
          <w:sz w:val="28"/>
          <w:szCs w:val="28"/>
        </w:rPr>
        <w:t>JOB INTERVIEW EVALUATION FORM</w:t>
      </w:r>
    </w:p>
    <w:p w:rsidR="00EE6DD9" w:rsidRPr="00EE6DD9" w:rsidRDefault="00EE6DD9" w:rsidP="00374B4C">
      <w:pPr>
        <w:tabs>
          <w:tab w:val="center" w:pos="5386"/>
        </w:tabs>
        <w:spacing w:after="120" w:line="240" w:lineRule="auto"/>
      </w:pPr>
    </w:p>
    <w:p w:rsidR="00465A21" w:rsidRDefault="00374B4C" w:rsidP="006171EF">
      <w:pPr>
        <w:pStyle w:val="Heading1"/>
        <w:jc w:val="left"/>
      </w:pPr>
      <w:r w:rsidRPr="006171EF">
        <w:rPr>
          <w:rFonts w:ascii="Calibri" w:eastAsia="Calibri" w:hAnsi="Calibri"/>
          <w:bCs w:val="0"/>
          <w:color w:val="auto"/>
          <w:sz w:val="22"/>
          <w:szCs w:val="22"/>
        </w:rPr>
        <w:t>Candidate</w:t>
      </w:r>
      <w:r w:rsidR="00B404FD" w:rsidRPr="006171EF">
        <w:rPr>
          <w:rFonts w:ascii="Calibri" w:eastAsia="Calibri" w:hAnsi="Calibri"/>
          <w:bCs w:val="0"/>
          <w:color w:val="auto"/>
          <w:sz w:val="22"/>
          <w:szCs w:val="22"/>
        </w:rPr>
        <w:t xml:space="preserve"> Name</w:t>
      </w:r>
      <w:r w:rsidRPr="006171EF">
        <w:rPr>
          <w:rFonts w:ascii="Calibri" w:eastAsia="Calibri" w:hAnsi="Calibri"/>
          <w:b w:val="0"/>
          <w:bCs w:val="0"/>
          <w:color w:val="auto"/>
          <w:sz w:val="22"/>
          <w:szCs w:val="22"/>
        </w:rPr>
        <w:t>:</w:t>
      </w:r>
      <w:r w:rsidR="009000A7" w:rsidRPr="006171EF">
        <w:rPr>
          <w:rFonts w:ascii="Calibri" w:eastAsia="Calibri" w:hAnsi="Calibri"/>
          <w:b w:val="0"/>
          <w:bCs w:val="0"/>
          <w:color w:val="auto"/>
          <w:sz w:val="22"/>
          <w:szCs w:val="22"/>
        </w:rPr>
        <w:t xml:space="preserve"> </w:t>
      </w:r>
      <w:r w:rsidR="00BD259D">
        <w:rPr>
          <w:rFonts w:ascii="Calibri" w:eastAsia="Calibri" w:hAnsi="Calibri"/>
          <w:b w:val="0"/>
          <w:bCs w:val="0"/>
          <w:color w:val="auto"/>
          <w:sz w:val="22"/>
          <w:szCs w:val="22"/>
        </w:rPr>
        <w:t xml:space="preserve">Ashish </w:t>
      </w:r>
    </w:p>
    <w:p w:rsidR="00374B4C" w:rsidRPr="00207AC6" w:rsidRDefault="00374B4C" w:rsidP="00465A21">
      <w:pPr>
        <w:pStyle w:val="NoSpacing"/>
      </w:pPr>
      <w:r w:rsidRPr="009000A7">
        <w:rPr>
          <w:b/>
        </w:rPr>
        <w:t>Interviewer Name</w:t>
      </w:r>
      <w:r w:rsidRPr="00B404FD">
        <w:t xml:space="preserve">:  </w:t>
      </w:r>
      <w:r w:rsidR="00BD259D">
        <w:t>Mukul</w:t>
      </w:r>
    </w:p>
    <w:p w:rsidR="00EE6DD9" w:rsidRPr="00B404FD" w:rsidRDefault="00B404FD" w:rsidP="00465A21">
      <w:pPr>
        <w:pStyle w:val="NoSpacing"/>
      </w:pPr>
      <w:r w:rsidRPr="009000A7">
        <w:rPr>
          <w:b/>
        </w:rPr>
        <w:t>Date</w:t>
      </w:r>
      <w:r>
        <w:t xml:space="preserve">: </w:t>
      </w:r>
      <w:r w:rsidR="009068F1">
        <w:t xml:space="preserve"> </w:t>
      </w:r>
      <w:r w:rsidR="00BD259D">
        <w:t>June 03 2016</w:t>
      </w:r>
    </w:p>
    <w:p w:rsidR="00B404FD" w:rsidRDefault="00EE6DD9" w:rsidP="00465A21">
      <w:pPr>
        <w:pStyle w:val="NoSpacing"/>
      </w:pPr>
      <w:r w:rsidRPr="009000A7">
        <w:rPr>
          <w:b/>
        </w:rPr>
        <w:t>Position</w:t>
      </w:r>
      <w:r w:rsidR="000E3F38">
        <w:rPr>
          <w:b/>
        </w:rPr>
        <w:t xml:space="preserve"> (interviewed for)</w:t>
      </w:r>
      <w:r w:rsidR="00B404FD">
        <w:t xml:space="preserve">: </w:t>
      </w:r>
      <w:r w:rsidR="00465A21">
        <w:t xml:space="preserve"> </w:t>
      </w:r>
      <w:r w:rsidR="00C86ABC">
        <w:t xml:space="preserve">PMO </w:t>
      </w:r>
      <w:bookmarkStart w:id="0" w:name="_GoBack"/>
      <w:bookmarkEnd w:id="0"/>
    </w:p>
    <w:p w:rsidR="009918D9" w:rsidRDefault="00B404FD" w:rsidP="00465A21">
      <w:pPr>
        <w:pStyle w:val="NoSpacing"/>
      </w:pPr>
      <w:r w:rsidRPr="009000A7">
        <w:rPr>
          <w:b/>
        </w:rPr>
        <w:t>Location</w:t>
      </w:r>
      <w:r>
        <w:t>:</w:t>
      </w:r>
      <w:r w:rsidR="00465A21">
        <w:t xml:space="preserve"> </w:t>
      </w:r>
      <w:r w:rsidR="00BD5F3F">
        <w:t>Bangalore</w:t>
      </w:r>
      <w:r w:rsidR="00465A21">
        <w:t xml:space="preserve"> </w:t>
      </w:r>
    </w:p>
    <w:p w:rsidR="00B404FD" w:rsidRPr="00B404FD" w:rsidRDefault="00B404FD" w:rsidP="00B404FD">
      <w:pPr>
        <w:pStyle w:val="NoSpacing"/>
      </w:pPr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14"/>
        <w:gridCol w:w="2192"/>
        <w:gridCol w:w="2216"/>
      </w:tblGrid>
      <w:tr w:rsidR="00465A21" w:rsidRPr="00EE6DD9" w:rsidTr="00062106"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EE6DD9" w:rsidRPr="00062106" w:rsidRDefault="00EE6DD9" w:rsidP="00EE6DD9">
            <w:pPr>
              <w:tabs>
                <w:tab w:val="left" w:pos="1418"/>
                <w:tab w:val="left" w:pos="1632"/>
              </w:tabs>
              <w:spacing w:before="100" w:beforeAutospacing="1" w:after="0" w:line="240" w:lineRule="auto"/>
              <w:jc w:val="center"/>
            </w:pPr>
            <w:r w:rsidRPr="00062106">
              <w:t>Qualifications</w:t>
            </w:r>
          </w:p>
        </w:tc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EE6DD9" w:rsidRPr="00062106" w:rsidRDefault="00EE6DD9" w:rsidP="002B7924">
            <w:pPr>
              <w:spacing w:after="0" w:line="240" w:lineRule="auto"/>
            </w:pPr>
            <w:r w:rsidRPr="00062106">
              <w:t xml:space="preserve"> 0 as Low – 10 as High</w:t>
            </w:r>
          </w:p>
        </w:tc>
        <w:tc>
          <w:tcPr>
            <w:tcW w:w="2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EE6DD9" w:rsidRPr="00062106" w:rsidRDefault="00EE6DD9" w:rsidP="002B7924">
            <w:pPr>
              <w:spacing w:after="0" w:line="240" w:lineRule="auto"/>
            </w:pPr>
            <w:r w:rsidRPr="00062106">
              <w:t>Interviewer comments</w:t>
            </w:r>
          </w:p>
        </w:tc>
      </w:tr>
      <w:tr w:rsidR="00465A21" w:rsidRPr="00EE6DD9" w:rsidTr="00704AC5"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6DD9" w:rsidRPr="00EE6DD9" w:rsidRDefault="00EE6DD9" w:rsidP="00EE6DD9">
            <w:pPr>
              <w:tabs>
                <w:tab w:val="left" w:pos="1418"/>
                <w:tab w:val="left" w:pos="1632"/>
              </w:tabs>
              <w:spacing w:before="100" w:beforeAutospacing="1"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EE6DD9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val="en-CA"/>
              </w:rPr>
              <w:t>Education &amp; Training</w:t>
            </w:r>
            <w:r w:rsidRPr="00EE6DD9">
              <w:rPr>
                <w:rFonts w:ascii="Arial" w:eastAsia="Times New Roman" w:hAnsi="Arial" w:cs="Arial"/>
                <w:color w:val="000000"/>
                <w:sz w:val="20"/>
                <w:szCs w:val="20"/>
                <w:lang w:val="en-CA"/>
              </w:rPr>
              <w:t>: matching the requirements within the job description</w:t>
            </w:r>
          </w:p>
        </w:tc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DD9" w:rsidRPr="00EE6DD9" w:rsidRDefault="009F3D10" w:rsidP="00EE6DD9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2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DD9" w:rsidRPr="00EE6DD9" w:rsidRDefault="00EE6DD9" w:rsidP="00EE6DD9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465A21" w:rsidRPr="00EE6DD9" w:rsidTr="00704AC5"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6DD9" w:rsidRPr="00EE6DD9" w:rsidRDefault="00EE6DD9" w:rsidP="00B404FD">
            <w:pPr>
              <w:tabs>
                <w:tab w:val="left" w:pos="1418"/>
                <w:tab w:val="left" w:pos="1632"/>
              </w:tabs>
              <w:spacing w:before="100" w:beforeAutospacing="1"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EE6DD9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val="en-CA"/>
              </w:rPr>
              <w:t>Work experience</w:t>
            </w:r>
            <w:r w:rsidRPr="00EE6DD9">
              <w:rPr>
                <w:rFonts w:ascii="Arial" w:eastAsia="Times New Roman" w:hAnsi="Arial" w:cs="Arial"/>
                <w:color w:val="000000"/>
                <w:sz w:val="20"/>
                <w:szCs w:val="20"/>
                <w:lang w:val="en-CA"/>
              </w:rPr>
              <w:t xml:space="preserve">: relevant work experience </w:t>
            </w:r>
          </w:p>
        </w:tc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6A1A" w:rsidRPr="00EE6DD9" w:rsidRDefault="009F3D10" w:rsidP="00EE6DD9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  <w:t>7</w:t>
            </w:r>
          </w:p>
        </w:tc>
        <w:tc>
          <w:tcPr>
            <w:tcW w:w="2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DD9" w:rsidRPr="00EE6DD9" w:rsidRDefault="00EE6DD9" w:rsidP="00EE6DD9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0"/>
                <w:szCs w:val="20"/>
              </w:rPr>
            </w:pPr>
          </w:p>
        </w:tc>
      </w:tr>
      <w:tr w:rsidR="00465A21" w:rsidRPr="00EE6DD9" w:rsidTr="00704AC5">
        <w:tc>
          <w:tcPr>
            <w:tcW w:w="5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3F38" w:rsidRDefault="00EE6DD9" w:rsidP="00EE6DD9">
            <w:pPr>
              <w:tabs>
                <w:tab w:val="left" w:pos="1418"/>
                <w:tab w:val="left" w:pos="1632"/>
              </w:tabs>
              <w:spacing w:before="100" w:beforeAutospacing="1"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val="en-CA"/>
              </w:rPr>
            </w:pPr>
            <w:r w:rsidRPr="00EE6DD9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val="en-CA"/>
              </w:rPr>
              <w:t>Technical</w:t>
            </w:r>
            <w:r w:rsidR="00BD5F3F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val="en-CA"/>
              </w:rPr>
              <w:t>/Job</w:t>
            </w:r>
            <w:r w:rsidRPr="00EE6DD9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val="en-CA"/>
              </w:rPr>
              <w:t xml:space="preserve"> Requirements</w:t>
            </w:r>
            <w:r w:rsidRPr="00EE6DD9">
              <w:rPr>
                <w:rFonts w:ascii="Arial" w:eastAsia="Times New Roman" w:hAnsi="Arial" w:cs="Arial"/>
                <w:color w:val="000000"/>
                <w:sz w:val="20"/>
                <w:szCs w:val="20"/>
                <w:lang w:val="en-CA"/>
              </w:rPr>
              <w:t xml:space="preserve">: </w:t>
            </w:r>
          </w:p>
          <w:p w:rsidR="00EE6DD9" w:rsidRPr="00EE6DD9" w:rsidRDefault="00EE6DD9" w:rsidP="00EE6DD9">
            <w:pPr>
              <w:tabs>
                <w:tab w:val="left" w:pos="1418"/>
                <w:tab w:val="left" w:pos="1632"/>
              </w:tabs>
              <w:spacing w:before="100" w:beforeAutospacing="1" w:after="0" w:line="24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EE6DD9">
              <w:rPr>
                <w:rFonts w:ascii="Arial" w:eastAsia="Times New Roman" w:hAnsi="Arial" w:cs="Arial"/>
                <w:color w:val="000000"/>
                <w:sz w:val="20"/>
                <w:szCs w:val="20"/>
                <w:lang w:val="en-CA"/>
              </w:rPr>
              <w:t>possesses the knowledge and technical expertise to perform the job functions</w:t>
            </w:r>
          </w:p>
        </w:tc>
        <w:tc>
          <w:tcPr>
            <w:tcW w:w="0" w:type="auto"/>
            <w:vAlign w:val="center"/>
          </w:tcPr>
          <w:p w:rsidR="00EE6DD9" w:rsidRPr="00EE6DD9" w:rsidRDefault="009F3D10" w:rsidP="00EE6DD9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/>
                <w:sz w:val="20"/>
                <w:szCs w:val="20"/>
              </w:rPr>
              <w:t>7</w:t>
            </w:r>
          </w:p>
        </w:tc>
        <w:tc>
          <w:tcPr>
            <w:tcW w:w="0" w:type="auto"/>
            <w:vAlign w:val="center"/>
          </w:tcPr>
          <w:p w:rsidR="00EE6DD9" w:rsidRPr="00EE6DD9" w:rsidRDefault="00EE6DD9" w:rsidP="00465A21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:rsidR="00374B4C" w:rsidRDefault="00374B4C" w:rsidP="00374B4C">
      <w:pPr>
        <w:ind w:left="1440" w:hanging="1440"/>
      </w:pPr>
    </w:p>
    <w:tbl>
      <w:tblPr>
        <w:tblW w:w="9630" w:type="dxa"/>
        <w:tblInd w:w="-72" w:type="dxa"/>
        <w:tblLook w:val="04A0" w:firstRow="1" w:lastRow="0" w:firstColumn="1" w:lastColumn="0" w:noHBand="0" w:noVBand="1"/>
      </w:tblPr>
      <w:tblGrid>
        <w:gridCol w:w="5012"/>
        <w:gridCol w:w="2160"/>
        <w:gridCol w:w="2458"/>
      </w:tblGrid>
      <w:tr w:rsidR="00062106" w:rsidTr="00425F7F">
        <w:trPr>
          <w:trHeight w:val="358"/>
        </w:trPr>
        <w:tc>
          <w:tcPr>
            <w:tcW w:w="50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DD9C3"/>
            <w:hideMark/>
          </w:tcPr>
          <w:p w:rsidR="00062106" w:rsidRDefault="008051F1">
            <w:pPr>
              <w:rPr>
                <w:color w:val="000000"/>
              </w:rPr>
            </w:pPr>
            <w:r>
              <w:rPr>
                <w:color w:val="000000"/>
              </w:rPr>
              <w:t>Skills and abilities</w:t>
            </w:r>
          </w:p>
        </w:tc>
        <w:tc>
          <w:tcPr>
            <w:tcW w:w="2160" w:type="dxa"/>
            <w:tcBorders>
              <w:top w:val="single" w:sz="8" w:space="0" w:color="000000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DD9C3"/>
            <w:hideMark/>
          </w:tcPr>
          <w:p w:rsidR="00062106" w:rsidRDefault="00062106">
            <w:pPr>
              <w:rPr>
                <w:color w:val="000000"/>
              </w:rPr>
            </w:pPr>
            <w:r>
              <w:rPr>
                <w:color w:val="000000"/>
              </w:rPr>
              <w:t xml:space="preserve"> 0 as Low – 10 as High</w:t>
            </w:r>
          </w:p>
        </w:tc>
        <w:tc>
          <w:tcPr>
            <w:tcW w:w="2458" w:type="dxa"/>
            <w:tcBorders>
              <w:top w:val="single" w:sz="8" w:space="0" w:color="000000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DD9C3"/>
            <w:hideMark/>
          </w:tcPr>
          <w:p w:rsidR="00062106" w:rsidRDefault="00062106">
            <w:pPr>
              <w:rPr>
                <w:color w:val="000000"/>
              </w:rPr>
            </w:pPr>
            <w:r>
              <w:rPr>
                <w:color w:val="000000"/>
              </w:rPr>
              <w:t>Interviewer comments</w:t>
            </w:r>
          </w:p>
        </w:tc>
      </w:tr>
      <w:tr w:rsidR="00062106" w:rsidTr="00704AC5">
        <w:trPr>
          <w:trHeight w:val="305"/>
        </w:trPr>
        <w:tc>
          <w:tcPr>
            <w:tcW w:w="50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062106" w:rsidRDefault="00062106">
            <w:pPr>
              <w:rPr>
                <w:color w:val="000000"/>
              </w:rPr>
            </w:pPr>
            <w:r>
              <w:rPr>
                <w:color w:val="000000"/>
              </w:rPr>
              <w:t>Attention to Details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062106" w:rsidRDefault="009F3D10">
            <w:pPr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2458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:rsidR="00062106" w:rsidRDefault="009F3D10">
            <w:pPr>
              <w:rPr>
                <w:color w:val="000000"/>
              </w:rPr>
            </w:pPr>
            <w:r>
              <w:rPr>
                <w:color w:val="000000"/>
              </w:rPr>
              <w:t>He was quite good in requirement gathering</w:t>
            </w:r>
          </w:p>
        </w:tc>
      </w:tr>
      <w:tr w:rsidR="00062106" w:rsidTr="00704AC5">
        <w:trPr>
          <w:trHeight w:val="600"/>
        </w:trPr>
        <w:tc>
          <w:tcPr>
            <w:tcW w:w="5012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hideMark/>
          </w:tcPr>
          <w:p w:rsidR="00062106" w:rsidRDefault="004B778E">
            <w:pP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en-CA"/>
              </w:rPr>
              <w:t xml:space="preserve">Verbal </w:t>
            </w:r>
            <w:r w:rsidR="00062106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en-CA"/>
              </w:rPr>
              <w:t xml:space="preserve"> Communication:</w:t>
            </w:r>
            <w:r w:rsidR="00062106">
              <w:rPr>
                <w:rFonts w:ascii="Arial" w:hAnsi="Arial" w:cs="Arial"/>
                <w:color w:val="000000"/>
                <w:sz w:val="20"/>
                <w:szCs w:val="20"/>
                <w:lang w:val="en-CA"/>
              </w:rPr>
              <w:t xml:space="preserve"> demonstrates the ability to effectively communicate information 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:rsidR="00062106" w:rsidRDefault="009F3D10">
            <w:pPr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2458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</w:tcPr>
          <w:p w:rsidR="00062106" w:rsidRDefault="009F3D10" w:rsidP="009F3D10">
            <w:pPr>
              <w:rPr>
                <w:color w:val="000000"/>
              </w:rPr>
            </w:pPr>
            <w:r>
              <w:rPr>
                <w:color w:val="000000"/>
              </w:rPr>
              <w:t xml:space="preserve">Sometimes he is very fast in speaking and loses the listener attention. </w:t>
            </w:r>
          </w:p>
        </w:tc>
      </w:tr>
    </w:tbl>
    <w:p w:rsidR="00374B4C" w:rsidRPr="004469E3" w:rsidRDefault="00880ED2" w:rsidP="00B404FD">
      <w:pPr>
        <w:rPr>
          <w:b/>
        </w:rPr>
      </w:pPr>
      <w:r>
        <w:rPr>
          <w:b/>
        </w:rPr>
        <w:t xml:space="preserve">     </w:t>
      </w:r>
    </w:p>
    <w:tbl>
      <w:tblPr>
        <w:tblStyle w:val="TableGrid"/>
        <w:tblW w:w="9720" w:type="dxa"/>
        <w:tblInd w:w="-95" w:type="dxa"/>
        <w:tblLook w:val="04A0" w:firstRow="1" w:lastRow="0" w:firstColumn="1" w:lastColumn="0" w:noHBand="0" w:noVBand="1"/>
      </w:tblPr>
      <w:tblGrid>
        <w:gridCol w:w="5040"/>
        <w:gridCol w:w="4680"/>
      </w:tblGrid>
      <w:tr w:rsidR="009D0B00" w:rsidTr="00526813">
        <w:trPr>
          <w:trHeight w:val="377"/>
        </w:trPr>
        <w:tc>
          <w:tcPr>
            <w:tcW w:w="5040" w:type="dxa"/>
          </w:tcPr>
          <w:p w:rsidR="009D0B00" w:rsidRPr="009D0B00" w:rsidRDefault="009D0B00" w:rsidP="00062106">
            <w:pPr>
              <w:rPr>
                <w:b/>
              </w:rPr>
            </w:pPr>
            <w:r w:rsidRPr="004469E3">
              <w:rPr>
                <w:b/>
              </w:rPr>
              <w:t xml:space="preserve">Basic Details           </w:t>
            </w:r>
          </w:p>
        </w:tc>
        <w:tc>
          <w:tcPr>
            <w:tcW w:w="4680" w:type="dxa"/>
          </w:tcPr>
          <w:p w:rsidR="009D0B00" w:rsidRDefault="009D0B00" w:rsidP="00B404FD"/>
        </w:tc>
      </w:tr>
      <w:tr w:rsidR="00062106" w:rsidTr="00526813">
        <w:tc>
          <w:tcPr>
            <w:tcW w:w="5040" w:type="dxa"/>
          </w:tcPr>
          <w:p w:rsidR="00062106" w:rsidRDefault="00062106" w:rsidP="00062106">
            <w:r>
              <w:t xml:space="preserve">No of years </w:t>
            </w:r>
            <w:r w:rsidR="008A1B18">
              <w:t xml:space="preserve"> relevant </w:t>
            </w:r>
            <w:r>
              <w:t>exp</w:t>
            </w:r>
          </w:p>
        </w:tc>
        <w:tc>
          <w:tcPr>
            <w:tcW w:w="4680" w:type="dxa"/>
          </w:tcPr>
          <w:p w:rsidR="00062106" w:rsidRDefault="00062106" w:rsidP="00F47392"/>
        </w:tc>
      </w:tr>
      <w:tr w:rsidR="00062106" w:rsidTr="00526813">
        <w:tc>
          <w:tcPr>
            <w:tcW w:w="5040" w:type="dxa"/>
          </w:tcPr>
          <w:p w:rsidR="00062106" w:rsidRDefault="008A1B18" w:rsidP="00062106">
            <w:r>
              <w:t xml:space="preserve">Last </w:t>
            </w:r>
            <w:r w:rsidR="00062106">
              <w:t xml:space="preserve"> salary</w:t>
            </w:r>
          </w:p>
        </w:tc>
        <w:tc>
          <w:tcPr>
            <w:tcW w:w="4680" w:type="dxa"/>
          </w:tcPr>
          <w:p w:rsidR="00062106" w:rsidRDefault="00062106" w:rsidP="00314CA2"/>
        </w:tc>
      </w:tr>
      <w:tr w:rsidR="004469E3" w:rsidTr="00526813">
        <w:tc>
          <w:tcPr>
            <w:tcW w:w="5040" w:type="dxa"/>
          </w:tcPr>
          <w:p w:rsidR="004469E3" w:rsidRDefault="004469E3" w:rsidP="00062106">
            <w:r>
              <w:t>Expected Salary</w:t>
            </w:r>
          </w:p>
        </w:tc>
        <w:tc>
          <w:tcPr>
            <w:tcW w:w="4680" w:type="dxa"/>
          </w:tcPr>
          <w:p w:rsidR="004469E3" w:rsidRDefault="004469E3" w:rsidP="00425CE1"/>
        </w:tc>
      </w:tr>
      <w:tr w:rsidR="004469E3" w:rsidTr="00526813">
        <w:tc>
          <w:tcPr>
            <w:tcW w:w="5040" w:type="dxa"/>
          </w:tcPr>
          <w:p w:rsidR="004469E3" w:rsidRDefault="004469E3" w:rsidP="00062106">
            <w:r>
              <w:t>Available start date</w:t>
            </w:r>
          </w:p>
        </w:tc>
        <w:tc>
          <w:tcPr>
            <w:tcW w:w="4680" w:type="dxa"/>
          </w:tcPr>
          <w:p w:rsidR="004469E3" w:rsidRDefault="004469E3" w:rsidP="00062106"/>
        </w:tc>
      </w:tr>
    </w:tbl>
    <w:p w:rsidR="00B404FD" w:rsidRDefault="00B404FD" w:rsidP="00B404FD">
      <w:pPr>
        <w:spacing w:after="0" w:line="240" w:lineRule="auto"/>
      </w:pPr>
    </w:p>
    <w:tbl>
      <w:tblPr>
        <w:tblW w:w="9720" w:type="dxa"/>
        <w:tblInd w:w="-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71"/>
        <w:gridCol w:w="4649"/>
      </w:tblGrid>
      <w:tr w:rsidR="00B404FD" w:rsidRPr="00B404FD" w:rsidTr="00463E44">
        <w:trPr>
          <w:trHeight w:val="503"/>
        </w:trPr>
        <w:tc>
          <w:tcPr>
            <w:tcW w:w="5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04FD" w:rsidRPr="00B404FD" w:rsidRDefault="00B404FD" w:rsidP="00B404FD">
            <w:pPr>
              <w:tabs>
                <w:tab w:val="left" w:pos="1418"/>
                <w:tab w:val="left" w:pos="1632"/>
              </w:tabs>
              <w:spacing w:before="100" w:beforeAutospacing="1" w:after="0" w:line="240" w:lineRule="auto"/>
            </w:pPr>
            <w:r w:rsidRPr="00B404FD">
              <w:rPr>
                <w:b/>
              </w:rPr>
              <w:t>Overall evaluation</w:t>
            </w:r>
            <w:r w:rsidRPr="00B404FD">
              <w:t>: considering all the criteria how suitable is the applicant in fulfilling the responsibilities of the job and fitting the organizational culture</w:t>
            </w:r>
          </w:p>
        </w:tc>
        <w:tc>
          <w:tcPr>
            <w:tcW w:w="4649" w:type="dxa"/>
            <w:vAlign w:val="center"/>
            <w:hideMark/>
          </w:tcPr>
          <w:p w:rsidR="008A1B18" w:rsidRPr="00B404FD" w:rsidRDefault="008A70BE" w:rsidP="00C973C0">
            <w:pPr>
              <w:spacing w:after="0" w:line="240" w:lineRule="auto"/>
            </w:pPr>
            <w:r>
              <w:t>It’s a YES for me.</w:t>
            </w:r>
          </w:p>
        </w:tc>
      </w:tr>
    </w:tbl>
    <w:p w:rsidR="00704AC5" w:rsidRPr="00704AC5" w:rsidRDefault="00704AC5" w:rsidP="00704AC5">
      <w:pPr>
        <w:tabs>
          <w:tab w:val="left" w:pos="3840"/>
        </w:tabs>
        <w:spacing w:after="0" w:line="240" w:lineRule="auto"/>
        <w:rPr>
          <w:u w:val="single"/>
        </w:rPr>
      </w:pPr>
    </w:p>
    <w:sectPr w:rsidR="00704AC5" w:rsidRPr="00704AC5" w:rsidSect="00B2013C">
      <w:headerReference w:type="default" r:id="rId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7196" w:rsidRDefault="00077196" w:rsidP="00B404FD">
      <w:pPr>
        <w:spacing w:after="0" w:line="240" w:lineRule="auto"/>
      </w:pPr>
      <w:r>
        <w:separator/>
      </w:r>
    </w:p>
  </w:endnote>
  <w:endnote w:type="continuationSeparator" w:id="0">
    <w:p w:rsidR="00077196" w:rsidRDefault="00077196" w:rsidP="00B404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7196" w:rsidRDefault="00077196" w:rsidP="00B404FD">
      <w:pPr>
        <w:spacing w:after="0" w:line="240" w:lineRule="auto"/>
      </w:pPr>
      <w:r>
        <w:separator/>
      </w:r>
    </w:p>
  </w:footnote>
  <w:footnote w:type="continuationSeparator" w:id="0">
    <w:p w:rsidR="00077196" w:rsidRDefault="00077196" w:rsidP="00B404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D2" w:rsidRDefault="00077196">
    <w:pPr>
      <w:pStyle w:val="Header"/>
    </w:pPr>
    <w:r>
      <w:rPr>
        <w:noProof/>
      </w:rPr>
      <w:object w:dxaOrig="1440" w:dyaOrig="1440" w14:anchorId="7CDE85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42pt;margin-top:-17.25pt;width:176.25pt;height:40.5pt;z-index:251658240;mso-wrap-style:tight" filled="t" stroked="t">
          <v:imagedata r:id="rId1" o:title=""/>
        </v:shape>
        <o:OLEObject Type="Embed" ProgID="Visio.Drawing.15" ShapeID="_x0000_s2049" DrawAspect="Content" ObjectID="_1526811147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E17584D"/>
    <w:multiLevelType w:val="hybridMultilevel"/>
    <w:tmpl w:val="2E5623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43511A5"/>
    <w:multiLevelType w:val="hybridMultilevel"/>
    <w:tmpl w:val="1896AD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014A75"/>
    <w:multiLevelType w:val="hybridMultilevel"/>
    <w:tmpl w:val="697AEA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4B4C"/>
    <w:rsid w:val="00014401"/>
    <w:rsid w:val="000552A0"/>
    <w:rsid w:val="00062106"/>
    <w:rsid w:val="000637F5"/>
    <w:rsid w:val="000715FE"/>
    <w:rsid w:val="00077196"/>
    <w:rsid w:val="0008696C"/>
    <w:rsid w:val="000B6CB0"/>
    <w:rsid w:val="000B7BB3"/>
    <w:rsid w:val="000C2FAA"/>
    <w:rsid w:val="000D0D62"/>
    <w:rsid w:val="000E3F38"/>
    <w:rsid w:val="00120BDB"/>
    <w:rsid w:val="001302DB"/>
    <w:rsid w:val="00137FB6"/>
    <w:rsid w:val="001543FA"/>
    <w:rsid w:val="00155422"/>
    <w:rsid w:val="00170130"/>
    <w:rsid w:val="00204822"/>
    <w:rsid w:val="00207AC6"/>
    <w:rsid w:val="002A7EC2"/>
    <w:rsid w:val="00314CA2"/>
    <w:rsid w:val="00372A5F"/>
    <w:rsid w:val="00374B4C"/>
    <w:rsid w:val="0039400F"/>
    <w:rsid w:val="003B078E"/>
    <w:rsid w:val="003B7D92"/>
    <w:rsid w:val="004026AC"/>
    <w:rsid w:val="004063EB"/>
    <w:rsid w:val="00425F7F"/>
    <w:rsid w:val="0043529E"/>
    <w:rsid w:val="004469E3"/>
    <w:rsid w:val="004476E0"/>
    <w:rsid w:val="00463E44"/>
    <w:rsid w:val="00464D6D"/>
    <w:rsid w:val="00465A21"/>
    <w:rsid w:val="00486D10"/>
    <w:rsid w:val="00492A6F"/>
    <w:rsid w:val="004A6965"/>
    <w:rsid w:val="004B778E"/>
    <w:rsid w:val="004E78CD"/>
    <w:rsid w:val="004F25EC"/>
    <w:rsid w:val="00526813"/>
    <w:rsid w:val="0054036B"/>
    <w:rsid w:val="005A706C"/>
    <w:rsid w:val="006110A6"/>
    <w:rsid w:val="006171EF"/>
    <w:rsid w:val="006C4472"/>
    <w:rsid w:val="006F3B63"/>
    <w:rsid w:val="00704AC5"/>
    <w:rsid w:val="007100DE"/>
    <w:rsid w:val="007437D2"/>
    <w:rsid w:val="007B7D56"/>
    <w:rsid w:val="007C0E06"/>
    <w:rsid w:val="007D2744"/>
    <w:rsid w:val="007F0B8E"/>
    <w:rsid w:val="008051F1"/>
    <w:rsid w:val="00816266"/>
    <w:rsid w:val="00821BC8"/>
    <w:rsid w:val="0082320B"/>
    <w:rsid w:val="00824A99"/>
    <w:rsid w:val="0082772C"/>
    <w:rsid w:val="00852A48"/>
    <w:rsid w:val="00880ED2"/>
    <w:rsid w:val="008A1B18"/>
    <w:rsid w:val="008A70BE"/>
    <w:rsid w:val="008D1DBE"/>
    <w:rsid w:val="008E293C"/>
    <w:rsid w:val="009000A7"/>
    <w:rsid w:val="009068F1"/>
    <w:rsid w:val="009563A9"/>
    <w:rsid w:val="00987C60"/>
    <w:rsid w:val="00987F94"/>
    <w:rsid w:val="009918D9"/>
    <w:rsid w:val="009D0B00"/>
    <w:rsid w:val="009F3D10"/>
    <w:rsid w:val="009F45ED"/>
    <w:rsid w:val="00A239DE"/>
    <w:rsid w:val="00A27A69"/>
    <w:rsid w:val="00A324D1"/>
    <w:rsid w:val="00A75853"/>
    <w:rsid w:val="00AA47A0"/>
    <w:rsid w:val="00AB5FCF"/>
    <w:rsid w:val="00AD1EFC"/>
    <w:rsid w:val="00B404FD"/>
    <w:rsid w:val="00B43FE1"/>
    <w:rsid w:val="00B95C44"/>
    <w:rsid w:val="00BD259D"/>
    <w:rsid w:val="00BD5F3F"/>
    <w:rsid w:val="00C11DF3"/>
    <w:rsid w:val="00C8195E"/>
    <w:rsid w:val="00C86ABC"/>
    <w:rsid w:val="00C973C0"/>
    <w:rsid w:val="00CA4841"/>
    <w:rsid w:val="00CE0A2D"/>
    <w:rsid w:val="00CF605A"/>
    <w:rsid w:val="00D16A1A"/>
    <w:rsid w:val="00D54575"/>
    <w:rsid w:val="00D77E37"/>
    <w:rsid w:val="00DC36AC"/>
    <w:rsid w:val="00DF3DD2"/>
    <w:rsid w:val="00E236CF"/>
    <w:rsid w:val="00E301B2"/>
    <w:rsid w:val="00E835EE"/>
    <w:rsid w:val="00EB72CF"/>
    <w:rsid w:val="00EE6DD9"/>
    <w:rsid w:val="00EF44BC"/>
    <w:rsid w:val="00F47392"/>
    <w:rsid w:val="00FA6BC6"/>
    <w:rsid w:val="00FA7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docId w15:val="{13A9352B-0224-411A-BFC6-CA517D6FF7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4B4C"/>
    <w:rPr>
      <w:rFonts w:ascii="Calibri" w:eastAsia="Calibri" w:hAnsi="Calibri" w:cs="Times New Roman"/>
    </w:rPr>
  </w:style>
  <w:style w:type="paragraph" w:styleId="Heading1">
    <w:name w:val="heading 1"/>
    <w:basedOn w:val="Normal"/>
    <w:next w:val="Normal"/>
    <w:link w:val="Heading1Char"/>
    <w:qFormat/>
    <w:rsid w:val="006171EF"/>
    <w:pPr>
      <w:keepNext/>
      <w:pBdr>
        <w:bottom w:val="single" w:sz="4" w:space="1" w:color="FFFFFF"/>
      </w:pBdr>
      <w:spacing w:after="0" w:line="240" w:lineRule="auto"/>
      <w:jc w:val="center"/>
      <w:outlineLvl w:val="0"/>
    </w:pPr>
    <w:rPr>
      <w:rFonts w:ascii="Times New Roman" w:eastAsia="Times New Roman" w:hAnsi="Times New Roman"/>
      <w:b/>
      <w:bCs/>
      <w:color w:val="800000"/>
      <w:sz w:val="52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621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B404F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04FD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B404F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04FD"/>
    <w:rPr>
      <w:rFonts w:ascii="Calibri" w:eastAsia="Calibri" w:hAnsi="Calibri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40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04FD"/>
    <w:rPr>
      <w:rFonts w:ascii="Tahoma" w:eastAsia="Calibri" w:hAnsi="Tahoma" w:cs="Tahoma"/>
      <w:sz w:val="16"/>
      <w:szCs w:val="16"/>
    </w:rPr>
  </w:style>
  <w:style w:type="paragraph" w:styleId="NoSpacing">
    <w:name w:val="No Spacing"/>
    <w:uiPriority w:val="1"/>
    <w:qFormat/>
    <w:rsid w:val="00B404FD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Name">
    <w:name w:val="Name"/>
    <w:basedOn w:val="Normal"/>
    <w:rsid w:val="00F47392"/>
    <w:pPr>
      <w:spacing w:after="0" w:line="240" w:lineRule="auto"/>
    </w:pPr>
    <w:rPr>
      <w:rFonts w:ascii="Garamond" w:eastAsia="Times New Roman" w:hAnsi="Garamond"/>
      <w:b/>
      <w:szCs w:val="20"/>
    </w:rPr>
  </w:style>
  <w:style w:type="paragraph" w:customStyle="1" w:styleId="Default">
    <w:name w:val="Default"/>
    <w:rsid w:val="00852A48"/>
    <w:pPr>
      <w:autoSpaceDE w:val="0"/>
      <w:autoSpaceDN w:val="0"/>
      <w:adjustRightInd w:val="0"/>
      <w:spacing w:after="0" w:line="240" w:lineRule="auto"/>
    </w:pPr>
    <w:rPr>
      <w:rFonts w:ascii="Century Gothic" w:hAnsi="Century Gothic" w:cs="Century Gothic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463E4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6171EF"/>
    <w:rPr>
      <w:rFonts w:ascii="Times New Roman" w:eastAsia="Times New Roman" w:hAnsi="Times New Roman" w:cs="Times New Roman"/>
      <w:b/>
      <w:bCs/>
      <w:color w:val="800000"/>
      <w:sz w:val="5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91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2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111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A7B370F-18E9-401A-93F9-C4662C3DBA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57</Words>
  <Characters>89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insind382</dc:creator>
  <cp:lastModifiedBy>Mukul Kashyap</cp:lastModifiedBy>
  <cp:revision>9</cp:revision>
  <cp:lastPrinted>2015-11-06T05:36:00Z</cp:lastPrinted>
  <dcterms:created xsi:type="dcterms:W3CDTF">2015-10-29T05:46:00Z</dcterms:created>
  <dcterms:modified xsi:type="dcterms:W3CDTF">2016-06-07T07:56:00Z</dcterms:modified>
</cp:coreProperties>
</file>